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30104 询问纳税人、扣缴义务人有关问题和情况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C9D0C3F"/>
    <w:rsid w:val="6C9D0C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2:00Z</dcterms:created>
  <dc:creator>雷昕</dc:creator>
  <cp:lastModifiedBy>雷昕</cp:lastModifiedBy>
  <dcterms:modified xsi:type="dcterms:W3CDTF">2025-03-10T07:43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